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7" o:spt="75" alt="" type="#_x0000_t75" style="height:570.15pt;width:410.25pt;" o:ole="t" filled="f" o:preferrelative="t" stroked="f" coordsize="21600,21600">
            <v:path/>
            <v:fill on="f" focussize="0,0"/>
            <v:stroke on="f"/>
            <v:imagedata r:id="rId5" croptop="7940f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10D4E74"/>
    <w:rsid w:val="29E15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6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WPS_1528187230</cp:lastModifiedBy>
  <dcterms:modified xsi:type="dcterms:W3CDTF">2018-12-05T04:08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70</vt:lpwstr>
  </property>
</Properties>
</file>